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2DE3" w:rsidRPr="00E756C1" w:rsidRDefault="00E32DE3" w:rsidP="00A52D92">
      <w:pPr>
        <w:jc w:val="center"/>
        <w:rPr>
          <w:b/>
          <w:sz w:val="28"/>
          <w:szCs w:val="28"/>
        </w:rPr>
      </w:pPr>
      <w:r w:rsidRPr="00E756C1">
        <w:rPr>
          <w:b/>
          <w:sz w:val="28"/>
          <w:szCs w:val="28"/>
        </w:rPr>
        <w:t>Соглашение</w:t>
      </w:r>
    </w:p>
    <w:p w:rsidR="00E32DE3" w:rsidRPr="00E756C1" w:rsidRDefault="00D20469" w:rsidP="00A52D92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о</w:t>
      </w:r>
      <w:r w:rsidR="009C0582">
        <w:rPr>
          <w:b/>
          <w:sz w:val="26"/>
          <w:szCs w:val="26"/>
        </w:rPr>
        <w:t>б опосредованном присоединении электроустановок</w:t>
      </w:r>
    </w:p>
    <w:p w:rsidR="00E32DE3" w:rsidRPr="00E756C1" w:rsidRDefault="00E976E3" w:rsidP="00A52D92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  <w:u w:val="single"/>
        </w:rPr>
        <w:t>(наименование юрлица</w:t>
      </w:r>
      <w:proofErr w:type="gramStart"/>
      <w:r>
        <w:rPr>
          <w:b/>
          <w:sz w:val="26"/>
          <w:szCs w:val="26"/>
          <w:u w:val="single"/>
        </w:rPr>
        <w:t>1</w:t>
      </w:r>
      <w:proofErr w:type="gramEnd"/>
      <w:r>
        <w:rPr>
          <w:b/>
          <w:sz w:val="26"/>
          <w:szCs w:val="26"/>
          <w:u w:val="single"/>
        </w:rPr>
        <w:t>)</w:t>
      </w:r>
      <w:r w:rsidR="009C0582" w:rsidRPr="009C0582">
        <w:rPr>
          <w:b/>
          <w:sz w:val="26"/>
          <w:szCs w:val="26"/>
        </w:rPr>
        <w:t xml:space="preserve"> к электроустановкам </w:t>
      </w:r>
      <w:r>
        <w:rPr>
          <w:b/>
          <w:sz w:val="26"/>
          <w:szCs w:val="26"/>
          <w:u w:val="single"/>
        </w:rPr>
        <w:t>(наименование юрлица2)</w:t>
      </w:r>
      <w:r w:rsidR="00920B7D" w:rsidRPr="00E756C1">
        <w:rPr>
          <w:sz w:val="26"/>
          <w:szCs w:val="26"/>
        </w:rPr>
        <w:t xml:space="preserve"> </w:t>
      </w:r>
    </w:p>
    <w:p w:rsidR="00A52D92" w:rsidRPr="00E756C1" w:rsidRDefault="00A52D92" w:rsidP="00A52D92">
      <w:pPr>
        <w:jc w:val="center"/>
        <w:rPr>
          <w:b/>
          <w:sz w:val="26"/>
          <w:szCs w:val="26"/>
        </w:rPr>
      </w:pPr>
    </w:p>
    <w:p w:rsidR="00E32DE3" w:rsidRPr="007041ED" w:rsidRDefault="00E32DE3" w:rsidP="00A52D92">
      <w:pPr>
        <w:jc w:val="both"/>
        <w:rPr>
          <w:u w:val="single"/>
        </w:rPr>
      </w:pPr>
      <w:r w:rsidRPr="00CA63EA">
        <w:t xml:space="preserve">г. </w:t>
      </w:r>
      <w:r w:rsidR="00E976E3">
        <w:t>__________</w:t>
      </w:r>
      <w:r w:rsidR="00A52D92" w:rsidRPr="007041ED">
        <w:t xml:space="preserve">                                                  </w:t>
      </w:r>
      <w:r w:rsidR="007041ED">
        <w:t xml:space="preserve">             </w:t>
      </w:r>
      <w:r w:rsidR="00401E41">
        <w:t xml:space="preserve">            </w:t>
      </w:r>
      <w:r w:rsidR="00584775">
        <w:t xml:space="preserve">     </w:t>
      </w:r>
      <w:r w:rsidR="007041ED" w:rsidRPr="007041ED">
        <w:t xml:space="preserve">      </w:t>
      </w:r>
      <w:r w:rsidR="00401E41">
        <w:t xml:space="preserve">  </w:t>
      </w:r>
      <w:r w:rsidR="00A52D92" w:rsidRPr="007041ED">
        <w:t xml:space="preserve">  </w:t>
      </w:r>
      <w:r w:rsidR="00A52D92" w:rsidRPr="007041ED">
        <w:rPr>
          <w:u w:val="single"/>
        </w:rPr>
        <w:t>«</w:t>
      </w:r>
      <w:r w:rsidR="00584775">
        <w:rPr>
          <w:u w:val="single"/>
        </w:rPr>
        <w:t xml:space="preserve">      </w:t>
      </w:r>
      <w:r w:rsidRPr="007041ED">
        <w:rPr>
          <w:u w:val="single"/>
        </w:rPr>
        <w:t xml:space="preserve">» </w:t>
      </w:r>
      <w:r w:rsidR="00584775">
        <w:rPr>
          <w:u w:val="single"/>
        </w:rPr>
        <w:t xml:space="preserve">              </w:t>
      </w:r>
      <w:r w:rsidRPr="007041ED">
        <w:rPr>
          <w:u w:val="single"/>
        </w:rPr>
        <w:t>20</w:t>
      </w:r>
      <w:r w:rsidR="00401E41">
        <w:rPr>
          <w:u w:val="single"/>
        </w:rPr>
        <w:t>1</w:t>
      </w:r>
      <w:r w:rsidR="00E976E3">
        <w:rPr>
          <w:u w:val="single"/>
        </w:rPr>
        <w:t xml:space="preserve">  </w:t>
      </w:r>
      <w:r w:rsidRPr="007041ED">
        <w:rPr>
          <w:u w:val="single"/>
        </w:rPr>
        <w:t xml:space="preserve"> г.</w:t>
      </w:r>
    </w:p>
    <w:p w:rsidR="00E756C1" w:rsidRPr="00E756C1" w:rsidRDefault="007041ED" w:rsidP="00A52D92">
      <w:pPr>
        <w:jc w:val="both"/>
        <w:rPr>
          <w:sz w:val="26"/>
          <w:szCs w:val="26"/>
          <w:u w:val="single"/>
        </w:rPr>
      </w:pPr>
      <w:r>
        <w:rPr>
          <w:sz w:val="26"/>
          <w:szCs w:val="26"/>
          <w:u w:val="single"/>
        </w:rPr>
        <w:t xml:space="preserve"> </w:t>
      </w:r>
    </w:p>
    <w:p w:rsidR="00E32DE3" w:rsidRPr="005F7563" w:rsidRDefault="00E976E3" w:rsidP="00584775">
      <w:pPr>
        <w:ind w:firstLine="708"/>
        <w:jc w:val="both"/>
      </w:pPr>
      <w:r>
        <w:rPr>
          <w:b/>
          <w:sz w:val="26"/>
          <w:szCs w:val="26"/>
          <w:u w:val="single"/>
        </w:rPr>
        <w:t>(</w:t>
      </w:r>
      <w:r w:rsidR="00584775">
        <w:rPr>
          <w:b/>
          <w:sz w:val="26"/>
          <w:szCs w:val="26"/>
          <w:u w:val="single"/>
        </w:rPr>
        <w:t>Н</w:t>
      </w:r>
      <w:r>
        <w:rPr>
          <w:b/>
          <w:sz w:val="26"/>
          <w:szCs w:val="26"/>
          <w:u w:val="single"/>
        </w:rPr>
        <w:t>аименование юрлица1)</w:t>
      </w:r>
      <w:r w:rsidR="00BD3318" w:rsidRPr="005F7563">
        <w:rPr>
          <w:b/>
          <w:u w:val="single"/>
        </w:rPr>
        <w:t>,</w:t>
      </w:r>
      <w:r w:rsidR="00E32DE3" w:rsidRPr="005F7563">
        <w:t xml:space="preserve"> в лице </w:t>
      </w:r>
      <w:r>
        <w:t>_______________________</w:t>
      </w:r>
      <w:proofErr w:type="gramStart"/>
      <w:r w:rsidR="00E32DE3" w:rsidRPr="005F7563">
        <w:t xml:space="preserve"> </w:t>
      </w:r>
      <w:r>
        <w:t>,</w:t>
      </w:r>
      <w:proofErr w:type="gramEnd"/>
      <w:r>
        <w:t xml:space="preserve"> </w:t>
      </w:r>
      <w:r w:rsidR="00E32DE3" w:rsidRPr="005F7563">
        <w:t xml:space="preserve">действующего на основании </w:t>
      </w:r>
      <w:r>
        <w:t>_____________________ (далее – Сторона 1),</w:t>
      </w:r>
      <w:r w:rsidR="00E32DE3" w:rsidRPr="005F7563">
        <w:t xml:space="preserve"> и </w:t>
      </w:r>
      <w:r>
        <w:rPr>
          <w:b/>
          <w:sz w:val="26"/>
          <w:szCs w:val="26"/>
          <w:u w:val="single"/>
        </w:rPr>
        <w:t xml:space="preserve">(наименование юрлица2), </w:t>
      </w:r>
      <w:r w:rsidR="00BD3318" w:rsidRPr="005F7563">
        <w:rPr>
          <w:b/>
          <w:u w:val="single"/>
        </w:rPr>
        <w:t xml:space="preserve"> </w:t>
      </w:r>
      <w:r w:rsidR="00E32DE3" w:rsidRPr="005F7563">
        <w:t xml:space="preserve">в лице </w:t>
      </w:r>
      <w:r>
        <w:t>________________________________</w:t>
      </w:r>
      <w:r w:rsidR="00E32DE3" w:rsidRPr="005F7563">
        <w:t xml:space="preserve">, действующего на основании </w:t>
      </w:r>
      <w:r>
        <w:t>________________ (далее – Сторона 2)</w:t>
      </w:r>
      <w:r w:rsidR="00E32DE3" w:rsidRPr="005F7563">
        <w:t xml:space="preserve">, именуемые в дальнейшем </w:t>
      </w:r>
      <w:r>
        <w:t xml:space="preserve">при совместном упоминании </w:t>
      </w:r>
      <w:r w:rsidR="00E32DE3" w:rsidRPr="005F7563">
        <w:t>Сторонами, выража</w:t>
      </w:r>
      <w:r w:rsidR="00BC2A40" w:rsidRPr="005F7563">
        <w:t>я</w:t>
      </w:r>
      <w:r w:rsidR="00E32DE3" w:rsidRPr="005F7563">
        <w:t xml:space="preserve"> взаимную заинтересованность, договорились о нижеследующем:</w:t>
      </w:r>
    </w:p>
    <w:p w:rsidR="00E32DE3" w:rsidRPr="005F7563" w:rsidRDefault="00E32DE3" w:rsidP="00584775">
      <w:pPr>
        <w:ind w:firstLine="708"/>
        <w:jc w:val="both"/>
      </w:pPr>
      <w:r w:rsidRPr="005F7563">
        <w:t>1.</w:t>
      </w:r>
      <w:r w:rsidR="00BC2A40" w:rsidRPr="005F7563">
        <w:rPr>
          <w:b/>
        </w:rPr>
        <w:t xml:space="preserve"> </w:t>
      </w:r>
      <w:r w:rsidR="00E976E3" w:rsidRPr="00FD7513">
        <w:t>Сторона 1</w:t>
      </w:r>
      <w:r w:rsidR="00401E41" w:rsidRPr="00D20469">
        <w:rPr>
          <w:b/>
        </w:rPr>
        <w:t xml:space="preserve"> </w:t>
      </w:r>
      <w:r w:rsidRPr="005F7563">
        <w:t xml:space="preserve">дает согласие </w:t>
      </w:r>
      <w:r w:rsidR="00FD7513" w:rsidRPr="00FD7513">
        <w:t xml:space="preserve">Стороне 2 </w:t>
      </w:r>
      <w:r w:rsidRPr="005F7563">
        <w:t xml:space="preserve">на </w:t>
      </w:r>
      <w:r w:rsidR="00D20469">
        <w:t>опосредованное присоединение электроустановок</w:t>
      </w:r>
      <w:r w:rsidR="006421F8" w:rsidRPr="005F7563">
        <w:t xml:space="preserve"> объекта, расположенного по адресу</w:t>
      </w:r>
      <w:r w:rsidR="00FD7513">
        <w:t xml:space="preserve"> ____________________________ </w:t>
      </w:r>
      <w:r w:rsidR="00E976E3">
        <w:t>_________________________________</w:t>
      </w:r>
      <w:r w:rsidR="00D20469">
        <w:t>, в порядке</w:t>
      </w:r>
      <w:r w:rsidR="00CA63EA">
        <w:t>,</w:t>
      </w:r>
      <w:r w:rsidR="00D20469">
        <w:t xml:space="preserve"> оговоренном в Соглашении о перераспределении мощности </w:t>
      </w:r>
      <w:r w:rsidR="00CA63EA">
        <w:t xml:space="preserve">между </w:t>
      </w:r>
      <w:r w:rsidR="00E976E3" w:rsidRPr="00FD7513">
        <w:t>Ст</w:t>
      </w:r>
      <w:r w:rsidR="00FD7513" w:rsidRPr="00FD7513">
        <w:t>о</w:t>
      </w:r>
      <w:r w:rsidR="00E976E3" w:rsidRPr="00FD7513">
        <w:t>роной 1</w:t>
      </w:r>
      <w:r w:rsidR="00CA63EA" w:rsidRPr="00FD7513">
        <w:t xml:space="preserve"> </w:t>
      </w:r>
      <w:r w:rsidR="00CA63EA" w:rsidRPr="00CA63EA">
        <w:t xml:space="preserve">и </w:t>
      </w:r>
      <w:r w:rsidR="00E976E3" w:rsidRPr="00FD7513">
        <w:t>Ст</w:t>
      </w:r>
      <w:r w:rsidR="00FD7513" w:rsidRPr="00FD7513">
        <w:t>о</w:t>
      </w:r>
      <w:r w:rsidR="00E976E3" w:rsidRPr="00FD7513">
        <w:t>роной 2</w:t>
      </w:r>
      <w:r w:rsidR="00CA63EA" w:rsidRPr="00FD7513">
        <w:t xml:space="preserve"> </w:t>
      </w:r>
      <w:r w:rsidR="00D20469">
        <w:t xml:space="preserve">от  </w:t>
      </w:r>
      <w:r w:rsidR="00D20469" w:rsidRPr="00FD7513">
        <w:t>«</w:t>
      </w:r>
      <w:r w:rsidR="00FD7513" w:rsidRPr="00FD7513">
        <w:t xml:space="preserve">      </w:t>
      </w:r>
      <w:r w:rsidR="00D20469" w:rsidRPr="00FD7513">
        <w:t xml:space="preserve">» </w:t>
      </w:r>
      <w:r w:rsidR="00FD7513" w:rsidRPr="00FD7513">
        <w:t xml:space="preserve">              </w:t>
      </w:r>
      <w:r w:rsidR="00D20469" w:rsidRPr="00FD7513">
        <w:t xml:space="preserve"> 201</w:t>
      </w:r>
      <w:r w:rsidR="00E976E3" w:rsidRPr="00FD7513">
        <w:t xml:space="preserve"> </w:t>
      </w:r>
      <w:r w:rsidR="00D20469" w:rsidRPr="00FD7513">
        <w:t xml:space="preserve"> г.</w:t>
      </w:r>
    </w:p>
    <w:p w:rsidR="00CA63EA" w:rsidRDefault="00915638" w:rsidP="00584775">
      <w:pPr>
        <w:ind w:firstLine="708"/>
        <w:jc w:val="both"/>
      </w:pPr>
      <w:r w:rsidRPr="005F7563">
        <w:t>2</w:t>
      </w:r>
      <w:r w:rsidR="00E32DE3" w:rsidRPr="005F7563">
        <w:t xml:space="preserve">. </w:t>
      </w:r>
      <w:r w:rsidR="00D20469">
        <w:t xml:space="preserve">Учет отпускаемой электроэнергии при опосредованном присоединении на нужды </w:t>
      </w:r>
      <w:r w:rsidR="00CA63EA">
        <w:t xml:space="preserve">указанного в п.1 объекта </w:t>
      </w:r>
      <w:r w:rsidR="00FD7513" w:rsidRPr="00FD7513">
        <w:t>Стороны 2</w:t>
      </w:r>
      <w:r w:rsidR="00E32DE3" w:rsidRPr="005F7563">
        <w:t xml:space="preserve"> </w:t>
      </w:r>
      <w:r w:rsidR="00D20469">
        <w:t xml:space="preserve">будет </w:t>
      </w:r>
      <w:r w:rsidR="00CA63EA">
        <w:t>осуществляться</w:t>
      </w:r>
      <w:r w:rsidR="00D20469">
        <w:t xml:space="preserve"> по </w:t>
      </w:r>
      <w:r w:rsidR="00CA63EA">
        <w:t xml:space="preserve">данным </w:t>
      </w:r>
      <w:r w:rsidR="00D20469">
        <w:t>прибор</w:t>
      </w:r>
      <w:r w:rsidR="00CA63EA">
        <w:t>а</w:t>
      </w:r>
      <w:r w:rsidR="00D20469">
        <w:t xml:space="preserve"> учета</w:t>
      </w:r>
      <w:r w:rsidR="00CA63EA">
        <w:t>,</w:t>
      </w:r>
      <w:r w:rsidR="00D20469">
        <w:t xml:space="preserve"> установленно</w:t>
      </w:r>
      <w:r w:rsidR="00CA63EA">
        <w:t>го</w:t>
      </w:r>
      <w:r w:rsidR="00D20469">
        <w:t xml:space="preserve"> в</w:t>
      </w:r>
      <w:proofErr w:type="gramStart"/>
      <w:r w:rsidR="00D20469">
        <w:t xml:space="preserve"> </w:t>
      </w:r>
      <w:r w:rsidR="00FD7513">
        <w:rPr>
          <w:u w:val="single"/>
        </w:rPr>
        <w:t xml:space="preserve">                                        </w:t>
      </w:r>
      <w:r w:rsidR="006B307D">
        <w:t>.</w:t>
      </w:r>
      <w:proofErr w:type="gramEnd"/>
    </w:p>
    <w:p w:rsidR="002B6AF8" w:rsidRDefault="002B6AF8" w:rsidP="00584775">
      <w:pPr>
        <w:ind w:firstLine="708"/>
        <w:jc w:val="both"/>
      </w:pPr>
      <w:r>
        <w:t>3. Ком</w:t>
      </w:r>
      <w:bookmarkStart w:id="0" w:name="_GoBack"/>
      <w:bookmarkEnd w:id="0"/>
      <w:r>
        <w:t>пенсация потерь, возникающих в сетях Стороны</w:t>
      </w:r>
      <w:proofErr w:type="gramStart"/>
      <w:r>
        <w:t>2</w:t>
      </w:r>
      <w:proofErr w:type="gramEnd"/>
      <w:r>
        <w:t xml:space="preserve"> в результате передачи электрической энергии Стороне 1, осуществляется в размере: </w:t>
      </w:r>
    </w:p>
    <w:p w:rsidR="002B6AF8" w:rsidRDefault="002B6AF8" w:rsidP="00584775">
      <w:pPr>
        <w:ind w:firstLine="708"/>
        <w:jc w:val="both"/>
      </w:pPr>
      <w:r>
        <w:t xml:space="preserve">- </w:t>
      </w:r>
      <w:r>
        <w:t>постоянн</w:t>
      </w:r>
      <w:r>
        <w:t>ой составляющей</w:t>
      </w:r>
      <w:r>
        <w:t xml:space="preserve"> потерь </w:t>
      </w:r>
      <w:r w:rsidR="002A231D">
        <w:rPr>
          <w:i/>
          <w:u w:val="single"/>
        </w:rPr>
        <w:t>ХХХ</w:t>
      </w:r>
      <w:r>
        <w:t xml:space="preserve"> </w:t>
      </w:r>
      <w:proofErr w:type="spellStart"/>
      <w:r>
        <w:t>кВтч</w:t>
      </w:r>
      <w:proofErr w:type="spellEnd"/>
      <w:r>
        <w:t>/месяц;</w:t>
      </w:r>
    </w:p>
    <w:p w:rsidR="002B6AF8" w:rsidRDefault="002B6AF8" w:rsidP="00584775">
      <w:pPr>
        <w:ind w:firstLine="708"/>
        <w:jc w:val="both"/>
      </w:pPr>
      <w:r>
        <w:t xml:space="preserve">- нагрузочной составляющей потерь   </w:t>
      </w:r>
      <w:r w:rsidR="002A231D">
        <w:rPr>
          <w:i/>
          <w:u w:val="single"/>
        </w:rPr>
        <w:t>ХХ</w:t>
      </w:r>
      <w:proofErr w:type="gramStart"/>
      <w:r w:rsidR="002A231D">
        <w:rPr>
          <w:i/>
          <w:u w:val="single"/>
        </w:rPr>
        <w:t>,Х</w:t>
      </w:r>
      <w:proofErr w:type="gramEnd"/>
      <w:r>
        <w:t xml:space="preserve"> % от ежемесячного объема передачи через объекты Стороны 1 электрической энергии Стороне 2.</w:t>
      </w:r>
    </w:p>
    <w:p w:rsidR="002A231D" w:rsidRDefault="002A231D" w:rsidP="00584775">
      <w:pPr>
        <w:ind w:firstLine="708"/>
        <w:jc w:val="both"/>
      </w:pPr>
      <w:r>
        <w:t>Расчет технологических потерь электрической энергии при передаче через сети Стороны 2 в сеть Стороны 1 приведен в Приложении №1 к настоящему соглашению.</w:t>
      </w:r>
    </w:p>
    <w:p w:rsidR="00CA63EA" w:rsidRDefault="00CA63EA" w:rsidP="00CA63EA">
      <w:pPr>
        <w:jc w:val="both"/>
      </w:pPr>
      <w:r>
        <w:tab/>
      </w:r>
      <w:r w:rsidR="002B6AF8">
        <w:t>4</w:t>
      </w:r>
      <w:r>
        <w:t xml:space="preserve">. </w:t>
      </w:r>
      <w:proofErr w:type="gramStart"/>
      <w:r w:rsidR="00FD7513" w:rsidRPr="00FD7513">
        <w:t>Сторона 2</w:t>
      </w:r>
      <w:r w:rsidRPr="00CA63EA">
        <w:rPr>
          <w:b/>
        </w:rPr>
        <w:t xml:space="preserve"> </w:t>
      </w:r>
      <w:r w:rsidRPr="00CA63EA">
        <w:t>обязуется урегулировать отношения с энергосбытовыми организациями и третьими лицами</w:t>
      </w:r>
      <w:r>
        <w:t>, в целях заключения</w:t>
      </w:r>
      <w:r w:rsidRPr="00CA63EA">
        <w:t xml:space="preserve"> прямого договора энергоснабжения и исключения собственного потребления</w:t>
      </w:r>
      <w:r w:rsidRPr="00FD7513">
        <w:t xml:space="preserve"> </w:t>
      </w:r>
      <w:r w:rsidR="00FD7513" w:rsidRPr="00FD7513">
        <w:t>Стороны 2</w:t>
      </w:r>
      <w:r w:rsidR="002B6AF8">
        <w:t xml:space="preserve">, включая объемы потерь указанные в п.3 настоящего </w:t>
      </w:r>
      <w:r w:rsidR="00FA19D6">
        <w:t>Соглашения</w:t>
      </w:r>
      <w:r w:rsidR="002B6AF8">
        <w:t>,</w:t>
      </w:r>
      <w:r w:rsidRPr="00FD7513">
        <w:t xml:space="preserve"> </w:t>
      </w:r>
      <w:r w:rsidRPr="00CA63EA">
        <w:t xml:space="preserve">из объемов потребления по договору энергоснабжения </w:t>
      </w:r>
      <w:r w:rsidR="00FD7513" w:rsidRPr="00FD7513">
        <w:t>Стороны 1</w:t>
      </w:r>
      <w:r w:rsidRPr="00FD7513">
        <w:t xml:space="preserve"> </w:t>
      </w:r>
      <w:r w:rsidRPr="00CA63EA">
        <w:t>по точкам опосредованного присоединения (точкам отпуска электроэнергии в сеть</w:t>
      </w:r>
      <w:r w:rsidRPr="00FD7513">
        <w:t xml:space="preserve"> </w:t>
      </w:r>
      <w:r w:rsidR="00FD7513" w:rsidRPr="00FD7513">
        <w:t>Стороны 1</w:t>
      </w:r>
      <w:r w:rsidRPr="00FD7513">
        <w:t>).</w:t>
      </w:r>
      <w:proofErr w:type="gramEnd"/>
    </w:p>
    <w:p w:rsidR="00EC1C4C" w:rsidRDefault="002B6AF8" w:rsidP="00584775">
      <w:pPr>
        <w:ind w:firstLine="708"/>
        <w:jc w:val="both"/>
      </w:pPr>
      <w:r>
        <w:t>5</w:t>
      </w:r>
      <w:r w:rsidR="00A52D92" w:rsidRPr="005F7563">
        <w:t xml:space="preserve">. Стороны обеспечивают строгое соблюдение конфиденциальности в отношении информации, полученной от другой Стороны, если передающая Сторона предъявила соответствующие требования. Разногласия, возникающие в связи с соблюдением </w:t>
      </w:r>
      <w:r w:rsidR="00E756C1" w:rsidRPr="005F7563">
        <w:t>положений</w:t>
      </w:r>
      <w:r w:rsidR="00A52D92" w:rsidRPr="005F7563">
        <w:t xml:space="preserve"> данного Соглашения, разрешаются путем консультаций и переговоров. </w:t>
      </w:r>
    </w:p>
    <w:p w:rsidR="002A231D" w:rsidRDefault="002A231D" w:rsidP="00584775">
      <w:pPr>
        <w:ind w:firstLine="708"/>
        <w:jc w:val="both"/>
      </w:pPr>
    </w:p>
    <w:p w:rsidR="002A231D" w:rsidRPr="005F7563" w:rsidRDefault="002A231D" w:rsidP="000E394A">
      <w:pPr>
        <w:ind w:left="2268" w:hanging="1559"/>
        <w:jc w:val="both"/>
      </w:pPr>
      <w:r>
        <w:t xml:space="preserve">Приложение: 1. </w:t>
      </w:r>
      <w:r>
        <w:t>Расчет технологических потерь электрической энергии при передаче через сети Стороны 2 в сеть Стороны 1</w:t>
      </w:r>
    </w:p>
    <w:p w:rsidR="000E394A" w:rsidRPr="005F7563" w:rsidRDefault="000E394A" w:rsidP="000E394A">
      <w:pPr>
        <w:ind w:left="2268" w:hanging="1"/>
        <w:jc w:val="both"/>
      </w:pPr>
      <w:r>
        <w:t>2</w:t>
      </w:r>
      <w:r>
        <w:t xml:space="preserve">. </w:t>
      </w:r>
      <w:r>
        <w:t>Однолинейная электрическая схема опосредованного присоединения</w:t>
      </w:r>
      <w:r>
        <w:t xml:space="preserve"> Стороны 2 </w:t>
      </w:r>
      <w:r>
        <w:t>к</w:t>
      </w:r>
      <w:r>
        <w:t xml:space="preserve"> сет</w:t>
      </w:r>
      <w:r>
        <w:t>и</w:t>
      </w:r>
      <w:r>
        <w:t xml:space="preserve"> Стороны 1</w:t>
      </w:r>
    </w:p>
    <w:p w:rsidR="00217AA4" w:rsidRPr="005F7563" w:rsidRDefault="00217AA4" w:rsidP="00A52D92">
      <w:pPr>
        <w:jc w:val="both"/>
        <w:rPr>
          <w:b/>
          <w:u w:val="single"/>
        </w:rPr>
      </w:pPr>
    </w:p>
    <w:p w:rsidR="002A231D" w:rsidRDefault="000E394A" w:rsidP="00A52D92">
      <w:pPr>
        <w:jc w:val="both"/>
        <w:rPr>
          <w:b/>
          <w:sz w:val="26"/>
          <w:szCs w:val="26"/>
          <w:u w:val="single"/>
        </w:rPr>
      </w:pPr>
      <w:r>
        <w:rPr>
          <w:noProof/>
          <w:sz w:val="26"/>
          <w:szCs w:val="26"/>
        </w:rPr>
        <w:pict>
          <v:rect id="_x0000_s1026" style="position:absolute;left:0;text-align:left;margin-left:-9pt;margin-top:28pt;width:252pt;height:164.75pt;z-index:251657216;mso-position-horizontal-relative:text;mso-position-vertical-relative:text" filled="f" stroked="f">
            <v:textbox style="mso-next-textbox:#_x0000_s1026">
              <w:txbxContent>
                <w:p w:rsidR="00453EAA" w:rsidRDefault="00FD7513" w:rsidP="00EC1C4C">
                  <w:pPr>
                    <w:jc w:val="both"/>
                    <w:rPr>
                      <w:b/>
                      <w:u w:val="single"/>
                    </w:rPr>
                  </w:pPr>
                  <w:r>
                    <w:rPr>
                      <w:b/>
                      <w:u w:val="single"/>
                    </w:rPr>
                    <w:t xml:space="preserve">          </w:t>
                  </w:r>
                  <w:r w:rsidR="00453EAA" w:rsidRPr="007041ED">
                    <w:rPr>
                      <w:b/>
                      <w:u w:val="single"/>
                    </w:rPr>
                    <w:t xml:space="preserve"> «</w:t>
                  </w:r>
                  <w:r>
                    <w:rPr>
                      <w:b/>
                      <w:u w:val="single"/>
                    </w:rPr>
                    <w:t xml:space="preserve">                   </w:t>
                  </w:r>
                  <w:r w:rsidR="00453EAA" w:rsidRPr="007041ED">
                    <w:rPr>
                      <w:b/>
                      <w:u w:val="single"/>
                    </w:rPr>
                    <w:t>»</w:t>
                  </w:r>
                </w:p>
                <w:p w:rsidR="00EC1C4C" w:rsidRDefault="00833742" w:rsidP="00EC1C4C">
                  <w:pPr>
                    <w:jc w:val="both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Адрес: </w:t>
                  </w:r>
                  <w:r w:rsidR="00FD7513">
                    <w:rPr>
                      <w:sz w:val="20"/>
                      <w:szCs w:val="20"/>
                    </w:rPr>
                    <w:t xml:space="preserve"> </w:t>
                  </w:r>
                </w:p>
                <w:p w:rsidR="00FD7513" w:rsidRPr="007041ED" w:rsidRDefault="00FD7513" w:rsidP="00EC1C4C">
                  <w:pPr>
                    <w:jc w:val="both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ГРН</w:t>
                  </w:r>
                </w:p>
                <w:p w:rsidR="00EC1C4C" w:rsidRPr="007041ED" w:rsidRDefault="00EC1C4C" w:rsidP="00EC1C4C">
                  <w:pPr>
                    <w:jc w:val="both"/>
                    <w:rPr>
                      <w:sz w:val="20"/>
                      <w:szCs w:val="20"/>
                    </w:rPr>
                  </w:pPr>
                  <w:r w:rsidRPr="007041ED">
                    <w:rPr>
                      <w:sz w:val="20"/>
                      <w:szCs w:val="20"/>
                    </w:rPr>
                    <w:t>ИН</w:t>
                  </w:r>
                  <w:r w:rsidR="00F302AA" w:rsidRPr="007041ED">
                    <w:rPr>
                      <w:sz w:val="20"/>
                      <w:szCs w:val="20"/>
                    </w:rPr>
                    <w:t>Н</w:t>
                  </w:r>
                  <w:proofErr w:type="gramStart"/>
                  <w:r w:rsidRPr="007041ED">
                    <w:rPr>
                      <w:sz w:val="20"/>
                      <w:szCs w:val="20"/>
                    </w:rPr>
                    <w:t xml:space="preserve"> </w:t>
                  </w:r>
                  <w:r w:rsidR="00FD7513">
                    <w:rPr>
                      <w:sz w:val="20"/>
                      <w:szCs w:val="20"/>
                    </w:rPr>
                    <w:t xml:space="preserve">                   </w:t>
                  </w:r>
                  <w:r w:rsidRPr="007041ED">
                    <w:rPr>
                      <w:sz w:val="20"/>
                      <w:szCs w:val="20"/>
                    </w:rPr>
                    <w:t>,</w:t>
                  </w:r>
                  <w:proofErr w:type="gramEnd"/>
                  <w:r w:rsidRPr="007041ED">
                    <w:rPr>
                      <w:sz w:val="20"/>
                      <w:szCs w:val="20"/>
                    </w:rPr>
                    <w:t xml:space="preserve"> К</w:t>
                  </w:r>
                  <w:r w:rsidR="00F302AA" w:rsidRPr="007041ED">
                    <w:rPr>
                      <w:sz w:val="20"/>
                      <w:szCs w:val="20"/>
                    </w:rPr>
                    <w:t xml:space="preserve">ПП </w:t>
                  </w:r>
                  <w:r w:rsidR="00FD7513">
                    <w:rPr>
                      <w:sz w:val="20"/>
                      <w:szCs w:val="20"/>
                    </w:rPr>
                    <w:t xml:space="preserve"> </w:t>
                  </w:r>
                </w:p>
                <w:p w:rsidR="00F302AA" w:rsidRPr="007041ED" w:rsidRDefault="00EC1C4C" w:rsidP="00F302AA">
                  <w:pPr>
                    <w:jc w:val="both"/>
                    <w:rPr>
                      <w:sz w:val="20"/>
                      <w:szCs w:val="20"/>
                    </w:rPr>
                  </w:pPr>
                  <w:proofErr w:type="gramStart"/>
                  <w:r w:rsidRPr="007041ED">
                    <w:rPr>
                      <w:sz w:val="20"/>
                      <w:szCs w:val="20"/>
                    </w:rPr>
                    <w:t>Р</w:t>
                  </w:r>
                  <w:proofErr w:type="gramEnd"/>
                  <w:r w:rsidRPr="007041ED">
                    <w:rPr>
                      <w:sz w:val="20"/>
                      <w:szCs w:val="20"/>
                    </w:rPr>
                    <w:t>/</w:t>
                  </w:r>
                  <w:proofErr w:type="spellStart"/>
                  <w:r w:rsidRPr="007041ED">
                    <w:rPr>
                      <w:sz w:val="20"/>
                      <w:szCs w:val="20"/>
                    </w:rPr>
                    <w:t>сч</w:t>
                  </w:r>
                  <w:proofErr w:type="spellEnd"/>
                  <w:r w:rsidRPr="007041ED">
                    <w:rPr>
                      <w:sz w:val="20"/>
                      <w:szCs w:val="20"/>
                    </w:rPr>
                    <w:t xml:space="preserve"> </w:t>
                  </w:r>
                  <w:r w:rsidR="00FD7513">
                    <w:rPr>
                      <w:sz w:val="20"/>
                      <w:szCs w:val="20"/>
                    </w:rPr>
                    <w:t xml:space="preserve">     </w:t>
                  </w:r>
                </w:p>
                <w:p w:rsidR="00F302AA" w:rsidRPr="007041ED" w:rsidRDefault="00FD7513" w:rsidP="00F302AA">
                  <w:pPr>
                    <w:jc w:val="both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 </w:t>
                  </w:r>
                </w:p>
                <w:p w:rsidR="00F302AA" w:rsidRPr="007041ED" w:rsidRDefault="00EC1C4C" w:rsidP="00EC1C4C">
                  <w:pPr>
                    <w:jc w:val="both"/>
                    <w:rPr>
                      <w:sz w:val="20"/>
                      <w:szCs w:val="20"/>
                    </w:rPr>
                  </w:pPr>
                  <w:r w:rsidRPr="007041ED">
                    <w:rPr>
                      <w:sz w:val="20"/>
                      <w:szCs w:val="20"/>
                    </w:rPr>
                    <w:t>к</w:t>
                  </w:r>
                  <w:r w:rsidR="00F302AA" w:rsidRPr="007041ED">
                    <w:rPr>
                      <w:sz w:val="20"/>
                      <w:szCs w:val="20"/>
                    </w:rPr>
                    <w:t>/</w:t>
                  </w:r>
                  <w:proofErr w:type="spellStart"/>
                  <w:r w:rsidRPr="007041ED">
                    <w:rPr>
                      <w:sz w:val="20"/>
                      <w:szCs w:val="20"/>
                    </w:rPr>
                    <w:t>сч</w:t>
                  </w:r>
                  <w:proofErr w:type="spellEnd"/>
                  <w:r w:rsidR="00F302AA" w:rsidRPr="007041ED">
                    <w:rPr>
                      <w:sz w:val="20"/>
                      <w:szCs w:val="20"/>
                    </w:rPr>
                    <w:t xml:space="preserve"> </w:t>
                  </w:r>
                  <w:r w:rsidR="00FD7513">
                    <w:rPr>
                      <w:sz w:val="20"/>
                      <w:szCs w:val="20"/>
                    </w:rPr>
                    <w:t xml:space="preserve"> </w:t>
                  </w:r>
                </w:p>
                <w:p w:rsidR="00E756C1" w:rsidRDefault="00EC1C4C" w:rsidP="00FD7513">
                  <w:pPr>
                    <w:jc w:val="both"/>
                    <w:rPr>
                      <w:sz w:val="20"/>
                      <w:szCs w:val="20"/>
                    </w:rPr>
                  </w:pPr>
                  <w:r w:rsidRPr="007041ED">
                    <w:rPr>
                      <w:sz w:val="20"/>
                      <w:szCs w:val="20"/>
                    </w:rPr>
                    <w:t xml:space="preserve"> Б</w:t>
                  </w:r>
                  <w:r w:rsidR="00F302AA" w:rsidRPr="007041ED">
                    <w:rPr>
                      <w:sz w:val="20"/>
                      <w:szCs w:val="20"/>
                    </w:rPr>
                    <w:t>И</w:t>
                  </w:r>
                  <w:r w:rsidRPr="007041ED">
                    <w:rPr>
                      <w:sz w:val="20"/>
                      <w:szCs w:val="20"/>
                    </w:rPr>
                    <w:t xml:space="preserve">К </w:t>
                  </w:r>
                  <w:r w:rsidR="00FD7513">
                    <w:rPr>
                      <w:sz w:val="20"/>
                      <w:szCs w:val="20"/>
                    </w:rPr>
                    <w:t xml:space="preserve"> </w:t>
                  </w:r>
                </w:p>
                <w:p w:rsidR="00FD7513" w:rsidRPr="00FD7513" w:rsidRDefault="00FD7513" w:rsidP="00FD7513">
                  <w:pPr>
                    <w:jc w:val="both"/>
                    <w:rPr>
                      <w:i/>
                      <w:sz w:val="20"/>
                      <w:szCs w:val="20"/>
                    </w:rPr>
                  </w:pPr>
                  <w:r w:rsidRPr="00FD7513">
                    <w:rPr>
                      <w:i/>
                      <w:sz w:val="20"/>
                      <w:szCs w:val="20"/>
                    </w:rPr>
                    <w:t>должность</w:t>
                  </w:r>
                </w:p>
                <w:p w:rsidR="00FD7513" w:rsidRDefault="00FD7513">
                  <w:r>
                    <w:rPr>
                      <w:sz w:val="20"/>
                      <w:szCs w:val="20"/>
                    </w:rPr>
                    <w:t>_______________/__________________</w:t>
                  </w:r>
                </w:p>
                <w:p w:rsidR="00FD7513" w:rsidRPr="00FD7513" w:rsidRDefault="00FD7513" w:rsidP="00FD7513">
                  <w:pPr>
                    <w:jc w:val="both"/>
                    <w:rPr>
                      <w:sz w:val="20"/>
                      <w:szCs w:val="20"/>
                    </w:rPr>
                  </w:pPr>
                  <w:r w:rsidRPr="007041ED">
                    <w:rPr>
                      <w:sz w:val="20"/>
                      <w:szCs w:val="20"/>
                    </w:rPr>
                    <w:t>Подпись,  МП</w:t>
                  </w:r>
                  <w:r>
                    <w:rPr>
                      <w:sz w:val="20"/>
                      <w:szCs w:val="20"/>
                    </w:rPr>
                    <w:t xml:space="preserve">  </w:t>
                  </w:r>
                </w:p>
              </w:txbxContent>
            </v:textbox>
          </v:rect>
        </w:pic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96"/>
        <w:gridCol w:w="4774"/>
      </w:tblGrid>
      <w:tr w:rsidR="00EC1C4C" w:rsidRPr="00361041">
        <w:tc>
          <w:tcPr>
            <w:tcW w:w="4796" w:type="dxa"/>
          </w:tcPr>
          <w:p w:rsidR="00EC1C4C" w:rsidRPr="00361041" w:rsidRDefault="00EC1C4C" w:rsidP="00FD7513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 w:rsidR="00FD7513">
              <w:rPr>
                <w:b/>
                <w:sz w:val="20"/>
                <w:szCs w:val="20"/>
              </w:rPr>
              <w:t>СТОРОНА 1</w:t>
            </w:r>
            <w:r w:rsidRPr="00361041">
              <w:rPr>
                <w:b/>
                <w:sz w:val="20"/>
                <w:szCs w:val="20"/>
              </w:rPr>
              <w:t>»</w:t>
            </w:r>
          </w:p>
        </w:tc>
        <w:tc>
          <w:tcPr>
            <w:tcW w:w="4774" w:type="dxa"/>
          </w:tcPr>
          <w:p w:rsidR="00EC1C4C" w:rsidRPr="00361041" w:rsidRDefault="00EC1C4C" w:rsidP="00FD7513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 w:rsidR="00FD7513">
              <w:rPr>
                <w:b/>
                <w:sz w:val="20"/>
                <w:szCs w:val="20"/>
              </w:rPr>
              <w:t>СТОРОНА 2</w:t>
            </w:r>
            <w:r w:rsidRPr="00361041">
              <w:rPr>
                <w:b/>
                <w:sz w:val="20"/>
                <w:szCs w:val="20"/>
              </w:rPr>
              <w:t>»,</w:t>
            </w:r>
          </w:p>
        </w:tc>
      </w:tr>
      <w:tr w:rsidR="00EC1C4C" w:rsidRPr="00DF0D5A">
        <w:trPr>
          <w:trHeight w:val="2157"/>
        </w:trPr>
        <w:tc>
          <w:tcPr>
            <w:tcW w:w="4796" w:type="dxa"/>
          </w:tcPr>
          <w:p w:rsidR="00EC1C4C" w:rsidRPr="00DF0D5A" w:rsidRDefault="00EC1C4C" w:rsidP="001A58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74" w:type="dxa"/>
          </w:tcPr>
          <w:p w:rsidR="00EC1C4C" w:rsidRPr="00DF0D5A" w:rsidRDefault="002B712F" w:rsidP="001A58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27" style="position:absolute;margin-left:-5.8pt;margin-top:1.55pt;width:243pt;height:142.85pt;z-index:251658240;mso-position-horizontal-relative:text;mso-position-vertical-relative:text" filled="f" stroked="f">
                  <v:textbox style="mso-next-textbox:#_x0000_s1027">
                    <w:txbxContent>
                      <w:p w:rsidR="00FD7513" w:rsidRDefault="00FD7513" w:rsidP="00FD7513">
                        <w:pPr>
                          <w:jc w:val="both"/>
                          <w:rPr>
                            <w:b/>
                            <w:u w:val="single"/>
                          </w:rPr>
                        </w:pPr>
                        <w:r>
                          <w:rPr>
                            <w:b/>
                            <w:u w:val="single"/>
                          </w:rPr>
                          <w:t xml:space="preserve">          </w:t>
                        </w:r>
                        <w:r w:rsidRPr="007041ED">
                          <w:rPr>
                            <w:b/>
                            <w:u w:val="single"/>
                          </w:rPr>
                          <w:t xml:space="preserve"> «</w:t>
                        </w:r>
                        <w:r>
                          <w:rPr>
                            <w:b/>
                            <w:u w:val="single"/>
                          </w:rPr>
                          <w:t xml:space="preserve">                   </w:t>
                        </w:r>
                        <w:r w:rsidRPr="007041ED">
                          <w:rPr>
                            <w:b/>
                            <w:u w:val="single"/>
                          </w:rPr>
                          <w:t>»</w:t>
                        </w:r>
                      </w:p>
                      <w:p w:rsidR="00FD7513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 xml:space="preserve">Адрес:  </w:t>
                        </w:r>
                      </w:p>
                      <w:p w:rsidR="00FD7513" w:rsidRPr="007041ED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ОГРН</w:t>
                        </w:r>
                      </w:p>
                      <w:p w:rsidR="00FD7513" w:rsidRPr="007041ED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 w:rsidRPr="007041ED">
                          <w:rPr>
                            <w:sz w:val="20"/>
                            <w:szCs w:val="20"/>
                          </w:rPr>
                          <w:t>ИНН</w:t>
                        </w:r>
                        <w:proofErr w:type="gramStart"/>
                        <w:r w:rsidRPr="007041ED"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                  </w:t>
                        </w:r>
                        <w:r w:rsidRPr="007041ED">
                          <w:rPr>
                            <w:sz w:val="20"/>
                            <w:szCs w:val="20"/>
                          </w:rPr>
                          <w:t>,</w:t>
                        </w:r>
                        <w:proofErr w:type="gramEnd"/>
                        <w:r w:rsidRPr="007041ED">
                          <w:rPr>
                            <w:sz w:val="20"/>
                            <w:szCs w:val="20"/>
                          </w:rPr>
                          <w:t xml:space="preserve"> КПП 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:rsidR="00FD7513" w:rsidRPr="007041ED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proofErr w:type="gramStart"/>
                        <w:r w:rsidRPr="007041ED">
                          <w:rPr>
                            <w:sz w:val="20"/>
                            <w:szCs w:val="20"/>
                          </w:rPr>
                          <w:t>Р</w:t>
                        </w:r>
                        <w:proofErr w:type="gramEnd"/>
                        <w:r w:rsidRPr="007041ED">
                          <w:rPr>
                            <w:sz w:val="20"/>
                            <w:szCs w:val="20"/>
                          </w:rPr>
                          <w:t>/</w:t>
                        </w:r>
                        <w:proofErr w:type="spellStart"/>
                        <w:r w:rsidRPr="007041ED">
                          <w:rPr>
                            <w:sz w:val="20"/>
                            <w:szCs w:val="20"/>
                          </w:rPr>
                          <w:t>сч</w:t>
                        </w:r>
                        <w:proofErr w:type="spellEnd"/>
                        <w:r w:rsidRPr="007041ED"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    </w:t>
                        </w:r>
                      </w:p>
                      <w:p w:rsidR="00FD7513" w:rsidRPr="007041ED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:rsidR="00FD7513" w:rsidRPr="007041ED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 w:rsidRPr="007041ED">
                          <w:rPr>
                            <w:sz w:val="20"/>
                            <w:szCs w:val="20"/>
                          </w:rPr>
                          <w:t>к/</w:t>
                        </w:r>
                        <w:proofErr w:type="spellStart"/>
                        <w:r w:rsidRPr="007041ED">
                          <w:rPr>
                            <w:sz w:val="20"/>
                            <w:szCs w:val="20"/>
                          </w:rPr>
                          <w:t>сч</w:t>
                        </w:r>
                        <w:proofErr w:type="spellEnd"/>
                        <w:r w:rsidRPr="007041ED"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:rsidR="00FD7513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 w:rsidRPr="007041ED">
                          <w:rPr>
                            <w:sz w:val="20"/>
                            <w:szCs w:val="20"/>
                          </w:rPr>
                          <w:t xml:space="preserve"> БИК 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:rsidR="00FD7513" w:rsidRPr="00FD7513" w:rsidRDefault="00FD7513" w:rsidP="00FD7513">
                        <w:pPr>
                          <w:jc w:val="both"/>
                          <w:rPr>
                            <w:i/>
                            <w:sz w:val="20"/>
                            <w:szCs w:val="20"/>
                          </w:rPr>
                        </w:pPr>
                        <w:r w:rsidRPr="00FD7513">
                          <w:rPr>
                            <w:i/>
                            <w:sz w:val="20"/>
                            <w:szCs w:val="20"/>
                          </w:rPr>
                          <w:t>должность</w:t>
                        </w:r>
                      </w:p>
                      <w:p w:rsidR="00FD7513" w:rsidRDefault="00FD7513" w:rsidP="00FD7513">
                        <w:r>
                          <w:rPr>
                            <w:sz w:val="20"/>
                            <w:szCs w:val="20"/>
                          </w:rPr>
                          <w:t>_______________/__________________</w:t>
                        </w:r>
                      </w:p>
                      <w:p w:rsidR="00FD7513" w:rsidRPr="00FD7513" w:rsidRDefault="00FD7513" w:rsidP="00FD7513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 w:rsidRPr="007041ED">
                          <w:rPr>
                            <w:sz w:val="20"/>
                            <w:szCs w:val="20"/>
                          </w:rPr>
                          <w:t>Подпись,  МП</w:t>
                        </w:r>
                        <w:r>
                          <w:rPr>
                            <w:sz w:val="20"/>
                            <w:szCs w:val="20"/>
                          </w:rPr>
                          <w:t xml:space="preserve">  </w:t>
                        </w:r>
                      </w:p>
                      <w:p w:rsidR="00E756C1" w:rsidRPr="00FD7513" w:rsidRDefault="00E756C1" w:rsidP="00FD7513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w:pict>
            </w:r>
          </w:p>
        </w:tc>
      </w:tr>
    </w:tbl>
    <w:p w:rsidR="00EC1C4C" w:rsidRDefault="00EC1C4C" w:rsidP="00A52D92">
      <w:pPr>
        <w:jc w:val="both"/>
        <w:rPr>
          <w:b/>
          <w:sz w:val="26"/>
          <w:szCs w:val="26"/>
          <w:u w:val="single"/>
        </w:rPr>
      </w:pPr>
    </w:p>
    <w:p w:rsidR="00E756C1" w:rsidRPr="00E756C1" w:rsidRDefault="00E756C1" w:rsidP="00A52D92">
      <w:pPr>
        <w:jc w:val="both"/>
        <w:rPr>
          <w:sz w:val="26"/>
          <w:szCs w:val="26"/>
        </w:rPr>
      </w:pPr>
    </w:p>
    <w:p w:rsidR="000E394A" w:rsidRDefault="000E394A">
      <w:pPr>
        <w:jc w:val="both"/>
        <w:rPr>
          <w:sz w:val="26"/>
          <w:szCs w:val="26"/>
        </w:rPr>
      </w:pPr>
    </w:p>
    <w:p w:rsidR="000E394A" w:rsidRDefault="000E394A">
      <w:pPr>
        <w:jc w:val="both"/>
        <w:rPr>
          <w:sz w:val="26"/>
          <w:szCs w:val="26"/>
        </w:rPr>
      </w:pPr>
    </w:p>
    <w:p w:rsidR="000E394A" w:rsidRDefault="000E394A">
      <w:pPr>
        <w:jc w:val="both"/>
        <w:rPr>
          <w:sz w:val="26"/>
          <w:szCs w:val="26"/>
        </w:rPr>
      </w:pPr>
    </w:p>
    <w:p w:rsidR="002B712F" w:rsidRDefault="000E394A" w:rsidP="002B712F">
      <w:pPr>
        <w:ind w:left="4962"/>
        <w:jc w:val="both"/>
      </w:pPr>
      <w:r w:rsidRPr="002B712F">
        <w:t xml:space="preserve">Приложение №2 </w:t>
      </w:r>
    </w:p>
    <w:p w:rsidR="000E394A" w:rsidRPr="002B712F" w:rsidRDefault="000E394A" w:rsidP="002B712F">
      <w:pPr>
        <w:ind w:left="4962"/>
        <w:jc w:val="both"/>
      </w:pPr>
      <w:r w:rsidRPr="002B712F">
        <w:t>к Соглашению об опосредованн</w:t>
      </w:r>
      <w:r w:rsidR="002B712F">
        <w:t>ом присоединении от «__» ____ 201__г.</w:t>
      </w:r>
    </w:p>
    <w:p w:rsidR="000E394A" w:rsidRDefault="000E394A" w:rsidP="002B712F">
      <w:pPr>
        <w:ind w:left="4395"/>
        <w:jc w:val="both"/>
        <w:rPr>
          <w:b/>
        </w:rPr>
      </w:pPr>
    </w:p>
    <w:p w:rsidR="002B712F" w:rsidRPr="002B712F" w:rsidRDefault="002B712F" w:rsidP="002B712F">
      <w:pPr>
        <w:ind w:left="4395"/>
        <w:jc w:val="both"/>
        <w:rPr>
          <w:b/>
        </w:rPr>
      </w:pPr>
    </w:p>
    <w:p w:rsidR="000E394A" w:rsidRDefault="000E394A" w:rsidP="000E394A">
      <w:pPr>
        <w:jc w:val="center"/>
        <w:rPr>
          <w:b/>
        </w:rPr>
      </w:pPr>
      <w:r w:rsidRPr="00760D1F">
        <w:rPr>
          <w:b/>
        </w:rPr>
        <w:t>Однолинейная электрическая схема</w:t>
      </w:r>
    </w:p>
    <w:p w:rsidR="000E394A" w:rsidRPr="00760D1F" w:rsidRDefault="000E394A" w:rsidP="000E394A">
      <w:pPr>
        <w:jc w:val="center"/>
        <w:rPr>
          <w:b/>
        </w:rPr>
      </w:pPr>
    </w:p>
    <w:p w:rsidR="000E394A" w:rsidRDefault="000E394A" w:rsidP="000E394A">
      <w:pPr>
        <w:jc w:val="both"/>
        <w:rPr>
          <w:b/>
          <w:sz w:val="26"/>
          <w:szCs w:val="26"/>
          <w:u w:val="single"/>
        </w:rPr>
      </w:pPr>
      <w:r>
        <w:object w:dxaOrig="9363" w:dyaOrig="12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9pt;height:568.5pt" o:ole="">
            <v:imagedata r:id="rId5" o:title=""/>
          </v:shape>
          <o:OLEObject Type="Embed" ProgID="Visio.Drawing.11" ShapeID="_x0000_i1025" DrawAspect="Content" ObjectID="_1522559788" r:id="rId6"/>
        </w:object>
      </w:r>
    </w:p>
    <w:tbl>
      <w:tblPr>
        <w:tblW w:w="9595" w:type="dxa"/>
        <w:tblLook w:val="01E0" w:firstRow="1" w:lastRow="1" w:firstColumn="1" w:lastColumn="1" w:noHBand="0" w:noVBand="0"/>
      </w:tblPr>
      <w:tblGrid>
        <w:gridCol w:w="4809"/>
        <w:gridCol w:w="4786"/>
      </w:tblGrid>
      <w:tr w:rsidR="000E394A" w:rsidRPr="00361041" w:rsidTr="006374A2">
        <w:trPr>
          <w:trHeight w:val="109"/>
        </w:trPr>
        <w:tc>
          <w:tcPr>
            <w:tcW w:w="4809" w:type="dxa"/>
          </w:tcPr>
          <w:p w:rsidR="000E394A" w:rsidRPr="00361041" w:rsidRDefault="000E394A" w:rsidP="006374A2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>
              <w:rPr>
                <w:b/>
                <w:sz w:val="20"/>
                <w:szCs w:val="20"/>
              </w:rPr>
              <w:t>СТОРОНА 1</w:t>
            </w:r>
            <w:r w:rsidRPr="00361041">
              <w:rPr>
                <w:b/>
                <w:sz w:val="20"/>
                <w:szCs w:val="20"/>
              </w:rPr>
              <w:t>»</w:t>
            </w:r>
          </w:p>
        </w:tc>
        <w:tc>
          <w:tcPr>
            <w:tcW w:w="4786" w:type="dxa"/>
          </w:tcPr>
          <w:p w:rsidR="000E394A" w:rsidRPr="00361041" w:rsidRDefault="000E394A" w:rsidP="006374A2">
            <w:pPr>
              <w:rPr>
                <w:b/>
                <w:sz w:val="20"/>
                <w:szCs w:val="20"/>
              </w:rPr>
            </w:pPr>
            <w:r w:rsidRPr="00361041">
              <w:rPr>
                <w:b/>
                <w:sz w:val="20"/>
                <w:szCs w:val="20"/>
              </w:rPr>
              <w:t>«</w:t>
            </w:r>
            <w:r>
              <w:rPr>
                <w:b/>
                <w:sz w:val="20"/>
                <w:szCs w:val="20"/>
              </w:rPr>
              <w:t>СТОРОНА 2</w:t>
            </w:r>
            <w:r w:rsidRPr="00361041">
              <w:rPr>
                <w:b/>
                <w:sz w:val="20"/>
                <w:szCs w:val="20"/>
              </w:rPr>
              <w:t>»,</w:t>
            </w:r>
          </w:p>
        </w:tc>
      </w:tr>
      <w:tr w:rsidR="000E394A" w:rsidRPr="00DF0D5A" w:rsidTr="006374A2">
        <w:trPr>
          <w:trHeight w:val="1045"/>
        </w:trPr>
        <w:tc>
          <w:tcPr>
            <w:tcW w:w="4809" w:type="dxa"/>
          </w:tcPr>
          <w:p w:rsidR="000E394A" w:rsidRPr="00760D1F" w:rsidRDefault="000E394A" w:rsidP="006374A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30" style="position:absolute;margin-left:-9pt;margin-top:1.55pt;width:237.6pt;height:27.55pt;z-index:251660288;mso-position-horizontal-relative:text;mso-position-vertical-relative:text" filled="f" stroked="f">
                  <v:textbox style="mso-next-textbox:#_x0000_s1030">
                    <w:txbxContent>
                      <w:p w:rsidR="000E394A" w:rsidRDefault="000E394A" w:rsidP="000E394A">
                        <w:pPr>
                          <w:jc w:val="both"/>
                          <w:rPr>
                            <w:b/>
                            <w:sz w:val="26"/>
                            <w:szCs w:val="26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Юрлицо</w:t>
                        </w:r>
                        <w:proofErr w:type="gramStart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  <w:r w:rsidRPr="00E756C1">
                          <w:rPr>
                            <w:b/>
                            <w:sz w:val="26"/>
                            <w:szCs w:val="26"/>
                          </w:rPr>
                          <w:t xml:space="preserve"> 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4786" w:type="dxa"/>
          </w:tcPr>
          <w:p w:rsidR="000E394A" w:rsidRPr="00DF0D5A" w:rsidRDefault="000E394A" w:rsidP="006374A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sz w:val="26"/>
                <w:szCs w:val="26"/>
              </w:rPr>
              <w:pict>
                <v:rect id="_x0000_s1031" style="position:absolute;margin-left:-5.8pt;margin-top:1.55pt;width:243pt;height:22.95pt;z-index:251661312;mso-position-horizontal-relative:text;mso-position-vertical-relative:text" filled="f" stroked="f">
                  <v:textbox style="mso-next-textbox:#_x0000_s1031">
                    <w:txbxContent>
                      <w:p w:rsidR="000E394A" w:rsidRPr="00AF1FCE" w:rsidRDefault="000E394A" w:rsidP="000E394A">
                        <w:pPr>
                          <w:jc w:val="both"/>
                          <w:rPr>
                            <w:u w:val="single"/>
                          </w:rPr>
                        </w:pPr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ООО «Юрлицо</w:t>
                        </w:r>
                        <w:proofErr w:type="gramStart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  <w:r>
                          <w:rPr>
                            <w:b/>
                            <w:color w:val="000000"/>
                            <w:sz w:val="22"/>
                            <w:szCs w:val="22"/>
                          </w:rPr>
                          <w:t>»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0E394A" w:rsidRDefault="000E394A" w:rsidP="000E394A">
      <w:pPr>
        <w:jc w:val="both"/>
      </w:pPr>
      <w:r>
        <w:t>Генеральный директор                                         Генеральный директор</w:t>
      </w:r>
    </w:p>
    <w:p w:rsidR="000E394A" w:rsidRDefault="000E394A" w:rsidP="000E394A">
      <w:pPr>
        <w:jc w:val="both"/>
        <w:rPr>
          <w:sz w:val="20"/>
          <w:szCs w:val="20"/>
        </w:rPr>
      </w:pPr>
      <w:r>
        <w:t>_______________  Иванов</w:t>
      </w:r>
      <w:r w:rsidRPr="001C4E98">
        <w:t xml:space="preserve"> </w:t>
      </w:r>
      <w:r>
        <w:t>И.И.</w:t>
      </w:r>
      <w:r>
        <w:rPr>
          <w:b/>
        </w:rPr>
        <w:t xml:space="preserve"> </w:t>
      </w:r>
      <w:r>
        <w:rPr>
          <w:sz w:val="20"/>
          <w:szCs w:val="20"/>
        </w:rPr>
        <w:t xml:space="preserve">                          </w:t>
      </w:r>
      <w:r>
        <w:t>_______________ / Петров П.П.</w:t>
      </w:r>
      <w:r w:rsidRPr="00DC61CB">
        <w:t xml:space="preserve"> /</w:t>
      </w:r>
    </w:p>
    <w:p w:rsidR="000E394A" w:rsidRPr="00E756C1" w:rsidRDefault="000E394A">
      <w:pPr>
        <w:jc w:val="both"/>
        <w:rPr>
          <w:sz w:val="26"/>
          <w:szCs w:val="26"/>
        </w:rPr>
      </w:pPr>
      <w:r w:rsidRPr="007041ED">
        <w:rPr>
          <w:sz w:val="20"/>
          <w:szCs w:val="20"/>
        </w:rPr>
        <w:t>Подпись</w:t>
      </w:r>
      <w:r>
        <w:rPr>
          <w:sz w:val="20"/>
          <w:szCs w:val="20"/>
        </w:rPr>
        <w:t xml:space="preserve">                                                                                       </w:t>
      </w:r>
      <w:proofErr w:type="spellStart"/>
      <w:proofErr w:type="gramStart"/>
      <w:r w:rsidRPr="007041ED">
        <w:rPr>
          <w:sz w:val="20"/>
          <w:szCs w:val="20"/>
        </w:rPr>
        <w:t>Подпись</w:t>
      </w:r>
      <w:proofErr w:type="spellEnd"/>
      <w:proofErr w:type="gramEnd"/>
      <w:r>
        <w:rPr>
          <w:sz w:val="20"/>
          <w:szCs w:val="20"/>
        </w:rPr>
        <w:t xml:space="preserve"> </w:t>
      </w:r>
    </w:p>
    <w:sectPr w:rsidR="000E394A" w:rsidRPr="00E756C1" w:rsidSect="00E756C1"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2"/>
  </w:compat>
  <w:rsids>
    <w:rsidRoot w:val="00E32DE3"/>
    <w:rsid w:val="000260C1"/>
    <w:rsid w:val="00057713"/>
    <w:rsid w:val="000E394A"/>
    <w:rsid w:val="001A58A9"/>
    <w:rsid w:val="001A7531"/>
    <w:rsid w:val="00217AA4"/>
    <w:rsid w:val="002346D4"/>
    <w:rsid w:val="00294CCF"/>
    <w:rsid w:val="002A192B"/>
    <w:rsid w:val="002A231D"/>
    <w:rsid w:val="002B6AF8"/>
    <w:rsid w:val="002B712F"/>
    <w:rsid w:val="00361041"/>
    <w:rsid w:val="003A39F1"/>
    <w:rsid w:val="003F249E"/>
    <w:rsid w:val="00401E41"/>
    <w:rsid w:val="0044618E"/>
    <w:rsid w:val="00453EAA"/>
    <w:rsid w:val="004917B5"/>
    <w:rsid w:val="00584775"/>
    <w:rsid w:val="005A160E"/>
    <w:rsid w:val="005C47B5"/>
    <w:rsid w:val="005F7563"/>
    <w:rsid w:val="00621B3B"/>
    <w:rsid w:val="006421F8"/>
    <w:rsid w:val="00675480"/>
    <w:rsid w:val="006B307D"/>
    <w:rsid w:val="006B5CF5"/>
    <w:rsid w:val="007041ED"/>
    <w:rsid w:val="00802C66"/>
    <w:rsid w:val="00833742"/>
    <w:rsid w:val="00903675"/>
    <w:rsid w:val="00915638"/>
    <w:rsid w:val="00920B7D"/>
    <w:rsid w:val="0095429B"/>
    <w:rsid w:val="009B791F"/>
    <w:rsid w:val="009C0582"/>
    <w:rsid w:val="009C219D"/>
    <w:rsid w:val="009E2DB9"/>
    <w:rsid w:val="009F29A9"/>
    <w:rsid w:val="00A138E1"/>
    <w:rsid w:val="00A52D92"/>
    <w:rsid w:val="00AF50DE"/>
    <w:rsid w:val="00B63714"/>
    <w:rsid w:val="00BC2A40"/>
    <w:rsid w:val="00BD3318"/>
    <w:rsid w:val="00C076D7"/>
    <w:rsid w:val="00CA63EA"/>
    <w:rsid w:val="00D066CA"/>
    <w:rsid w:val="00D20469"/>
    <w:rsid w:val="00D94149"/>
    <w:rsid w:val="00E17DE6"/>
    <w:rsid w:val="00E32DE3"/>
    <w:rsid w:val="00E53E23"/>
    <w:rsid w:val="00E729F0"/>
    <w:rsid w:val="00E756C1"/>
    <w:rsid w:val="00E976E3"/>
    <w:rsid w:val="00EC1C4C"/>
    <w:rsid w:val="00EF7A28"/>
    <w:rsid w:val="00F302AA"/>
    <w:rsid w:val="00FA19D6"/>
    <w:rsid w:val="00FD7513"/>
    <w:rsid w:val="00FE4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0D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457</Words>
  <Characters>260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глашение</vt:lpstr>
    </vt:vector>
  </TitlesOfParts>
  <Company>МКС</Company>
  <LinksUpToDate>false</LinksUpToDate>
  <CharactersWithSpaces>3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глашение</dc:title>
  <dc:creator>Suvorov-OV</dc:creator>
  <cp:lastModifiedBy>Admin</cp:lastModifiedBy>
  <cp:revision>6</cp:revision>
  <cp:lastPrinted>2012-03-16T09:17:00Z</cp:lastPrinted>
  <dcterms:created xsi:type="dcterms:W3CDTF">2013-11-25T03:49:00Z</dcterms:created>
  <dcterms:modified xsi:type="dcterms:W3CDTF">2016-04-19T04:30:00Z</dcterms:modified>
</cp:coreProperties>
</file>